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pPr w:leftFromText="180" w:rightFromText="180" w:tblpY="915"/>
        <w:tblW w:w="0" w:type="auto"/>
        <w:tblLook w:val="04A0" w:firstRow="1" w:lastRow="0" w:firstColumn="1" w:lastColumn="0" w:noHBand="0" w:noVBand="1"/>
      </w:tblPr>
      <w:tblGrid>
        <w:gridCol w:w="2178"/>
        <w:gridCol w:w="7398"/>
      </w:tblGrid>
      <w:tr w:rsidR="00C26E2F" w:rsidRPr="00C26E2F" w:rsidTr="00566C3A">
        <w:tc>
          <w:tcPr>
            <w:tcW w:w="2178" w:type="dxa"/>
          </w:tcPr>
          <w:p w:rsidR="00C26E2F" w:rsidRPr="00C26E2F" w:rsidRDefault="00C26E2F" w:rsidP="00566C3A">
            <w:pPr>
              <w:rPr>
                <w:b/>
              </w:rPr>
            </w:pPr>
            <w:r w:rsidRPr="00C26E2F">
              <w:rPr>
                <w:b/>
              </w:rPr>
              <w:t>Use Case</w:t>
            </w:r>
            <w:r w:rsidR="00507C8D">
              <w:rPr>
                <w:b/>
              </w:rPr>
              <w:t xml:space="preserve"> Narrative</w:t>
            </w:r>
          </w:p>
        </w:tc>
        <w:tc>
          <w:tcPr>
            <w:tcW w:w="7398" w:type="dxa"/>
          </w:tcPr>
          <w:p w:rsidR="00C26E2F" w:rsidRPr="00C26E2F" w:rsidRDefault="00C26E2F" w:rsidP="00566C3A">
            <w:pPr>
              <w:rPr>
                <w:b/>
              </w:rPr>
            </w:pPr>
            <w:r w:rsidRPr="00C26E2F">
              <w:rPr>
                <w:b/>
              </w:rPr>
              <w:t>User validation</w:t>
            </w:r>
          </w:p>
        </w:tc>
      </w:tr>
      <w:tr w:rsidR="00C26E2F" w:rsidTr="00566C3A">
        <w:tc>
          <w:tcPr>
            <w:tcW w:w="2178" w:type="dxa"/>
          </w:tcPr>
          <w:p w:rsidR="00C26E2F" w:rsidRDefault="00C26E2F" w:rsidP="00566C3A">
            <w:r>
              <w:t>Actor</w:t>
            </w:r>
          </w:p>
        </w:tc>
        <w:tc>
          <w:tcPr>
            <w:tcW w:w="7398" w:type="dxa"/>
          </w:tcPr>
          <w:p w:rsidR="00C26E2F" w:rsidRDefault="00C26E2F" w:rsidP="00566C3A">
            <w:r>
              <w:t>User</w:t>
            </w:r>
          </w:p>
        </w:tc>
      </w:tr>
      <w:tr w:rsidR="00C26E2F" w:rsidTr="00566C3A">
        <w:tc>
          <w:tcPr>
            <w:tcW w:w="2178" w:type="dxa"/>
          </w:tcPr>
          <w:p w:rsidR="00C26E2F" w:rsidRDefault="00C26E2F" w:rsidP="00566C3A">
            <w:r>
              <w:t>Basic Flow</w:t>
            </w:r>
          </w:p>
        </w:tc>
        <w:tc>
          <w:tcPr>
            <w:tcW w:w="7398" w:type="dxa"/>
          </w:tcPr>
          <w:p w:rsidR="00C26E2F" w:rsidRDefault="00C26E2F" w:rsidP="00566C3A">
            <w:r>
              <w:t>User logs enters user name and password to enter a secure website</w:t>
            </w:r>
          </w:p>
        </w:tc>
      </w:tr>
      <w:tr w:rsidR="00F14AD7" w:rsidTr="00566C3A">
        <w:tc>
          <w:tcPr>
            <w:tcW w:w="2178" w:type="dxa"/>
          </w:tcPr>
          <w:p w:rsidR="00F14AD7" w:rsidRDefault="00F14AD7" w:rsidP="00566C3A">
            <w:r>
              <w:t>Alternative Flow 1a</w:t>
            </w:r>
          </w:p>
        </w:tc>
        <w:tc>
          <w:tcPr>
            <w:tcW w:w="7398" w:type="dxa"/>
          </w:tcPr>
          <w:p w:rsidR="00F14AD7" w:rsidRDefault="00F14AD7" w:rsidP="00566C3A">
            <w:r>
              <w:t>User enters wrong password and error displays</w:t>
            </w:r>
          </w:p>
        </w:tc>
      </w:tr>
      <w:tr w:rsidR="006843AE" w:rsidTr="00566C3A">
        <w:tc>
          <w:tcPr>
            <w:tcW w:w="2178" w:type="dxa"/>
            <w:vAlign w:val="center"/>
          </w:tcPr>
          <w:p w:rsidR="006843AE" w:rsidRDefault="006843AE" w:rsidP="00566C3A">
            <w:pPr>
              <w:jc w:val="right"/>
            </w:pPr>
            <w:r>
              <w:t>1a.1</w:t>
            </w:r>
          </w:p>
        </w:tc>
        <w:tc>
          <w:tcPr>
            <w:tcW w:w="7398" w:type="dxa"/>
          </w:tcPr>
          <w:p w:rsidR="006843AE" w:rsidRDefault="006843AE" w:rsidP="00566C3A">
            <w:r>
              <w:t>Account is locked after n wrong attempts</w:t>
            </w:r>
          </w:p>
        </w:tc>
      </w:tr>
      <w:tr w:rsidR="00C26E2F" w:rsidTr="00566C3A">
        <w:tc>
          <w:tcPr>
            <w:tcW w:w="2178" w:type="dxa"/>
          </w:tcPr>
          <w:p w:rsidR="00C26E2F" w:rsidRDefault="00F14AD7" w:rsidP="00566C3A">
            <w:r>
              <w:t>Alternative Flow 1b</w:t>
            </w:r>
          </w:p>
        </w:tc>
        <w:tc>
          <w:tcPr>
            <w:tcW w:w="7398" w:type="dxa"/>
          </w:tcPr>
          <w:p w:rsidR="00C26E2F" w:rsidRDefault="00C26E2F" w:rsidP="00566C3A">
            <w:r>
              <w:t>User forgets username</w:t>
            </w:r>
          </w:p>
        </w:tc>
      </w:tr>
      <w:tr w:rsidR="00C26E2F" w:rsidTr="00566C3A">
        <w:tc>
          <w:tcPr>
            <w:tcW w:w="2178" w:type="dxa"/>
          </w:tcPr>
          <w:p w:rsidR="00C26E2F" w:rsidRDefault="00F14AD7" w:rsidP="00566C3A">
            <w:r>
              <w:t>Alternative Flow 1c</w:t>
            </w:r>
          </w:p>
        </w:tc>
        <w:tc>
          <w:tcPr>
            <w:tcW w:w="7398" w:type="dxa"/>
          </w:tcPr>
          <w:p w:rsidR="00C26E2F" w:rsidRDefault="00C26E2F" w:rsidP="00566C3A">
            <w:r>
              <w:t>User forgets password</w:t>
            </w:r>
          </w:p>
        </w:tc>
      </w:tr>
      <w:tr w:rsidR="00C26E2F" w:rsidTr="00566C3A">
        <w:tc>
          <w:tcPr>
            <w:tcW w:w="2178" w:type="dxa"/>
            <w:vAlign w:val="center"/>
          </w:tcPr>
          <w:p w:rsidR="00C26E2F" w:rsidRDefault="00F14AD7" w:rsidP="00566C3A">
            <w:pPr>
              <w:jc w:val="right"/>
            </w:pPr>
            <w:r>
              <w:t>1c</w:t>
            </w:r>
            <w:r w:rsidR="00C26E2F">
              <w:t>.1</w:t>
            </w:r>
          </w:p>
        </w:tc>
        <w:tc>
          <w:tcPr>
            <w:tcW w:w="7398" w:type="dxa"/>
          </w:tcPr>
          <w:p w:rsidR="00C26E2F" w:rsidRDefault="00C26E2F" w:rsidP="00566C3A">
            <w:r>
              <w:t>User answers security questions</w:t>
            </w:r>
            <w:r w:rsidR="006843AE">
              <w:t xml:space="preserve"> to recover password</w:t>
            </w:r>
          </w:p>
        </w:tc>
      </w:tr>
      <w:tr w:rsidR="00C26E2F" w:rsidTr="00566C3A">
        <w:tc>
          <w:tcPr>
            <w:tcW w:w="2178" w:type="dxa"/>
          </w:tcPr>
          <w:p w:rsidR="00C26E2F" w:rsidRDefault="00F14AD7" w:rsidP="00566C3A">
            <w:r>
              <w:t>Alternative Flow 1d</w:t>
            </w:r>
          </w:p>
        </w:tc>
        <w:tc>
          <w:tcPr>
            <w:tcW w:w="7398" w:type="dxa"/>
          </w:tcPr>
          <w:p w:rsidR="00C26E2F" w:rsidRDefault="00C26E2F" w:rsidP="00566C3A">
            <w:r>
              <w:t xml:space="preserve">User </w:t>
            </w:r>
            <w:r w:rsidR="006843AE">
              <w:t xml:space="preserve">enters site and </w:t>
            </w:r>
            <w:r>
              <w:t>wishes to change password</w:t>
            </w:r>
          </w:p>
        </w:tc>
      </w:tr>
      <w:tr w:rsidR="00C26E2F" w:rsidTr="00566C3A">
        <w:tc>
          <w:tcPr>
            <w:tcW w:w="2178" w:type="dxa"/>
            <w:vAlign w:val="center"/>
          </w:tcPr>
          <w:p w:rsidR="00C26E2F" w:rsidRDefault="00C26E2F" w:rsidP="00566C3A">
            <w:pPr>
              <w:jc w:val="right"/>
            </w:pPr>
            <w:r>
              <w:t>1</w:t>
            </w:r>
            <w:r w:rsidR="00F14AD7">
              <w:t>d</w:t>
            </w:r>
            <w:r>
              <w:t>.1</w:t>
            </w:r>
          </w:p>
        </w:tc>
        <w:tc>
          <w:tcPr>
            <w:tcW w:w="7398" w:type="dxa"/>
          </w:tcPr>
          <w:p w:rsidR="00C26E2F" w:rsidRDefault="00C26E2F" w:rsidP="00566C3A">
            <w:r>
              <w:t>User enters and confirms new password</w:t>
            </w:r>
          </w:p>
        </w:tc>
      </w:tr>
      <w:tr w:rsidR="00F14AD7" w:rsidTr="00566C3A">
        <w:tc>
          <w:tcPr>
            <w:tcW w:w="2178" w:type="dxa"/>
            <w:vAlign w:val="center"/>
          </w:tcPr>
          <w:p w:rsidR="00F14AD7" w:rsidRDefault="00B06949" w:rsidP="00566C3A">
            <w:r>
              <w:t>Assumption</w:t>
            </w:r>
          </w:p>
        </w:tc>
        <w:tc>
          <w:tcPr>
            <w:tcW w:w="7398" w:type="dxa"/>
          </w:tcPr>
          <w:p w:rsidR="00F14AD7" w:rsidRDefault="00F14AD7" w:rsidP="00566C3A">
            <w:r>
              <w:t>User has established username and password</w:t>
            </w:r>
            <w:r w:rsidR="00B06949">
              <w:t xml:space="preserve"> when account was created</w:t>
            </w:r>
          </w:p>
        </w:tc>
      </w:tr>
    </w:tbl>
    <w:p w:rsidR="00566C3A" w:rsidRDefault="00566C3A" w:rsidP="00566C3A">
      <w:pPr>
        <w:jc w:val="center"/>
      </w:pPr>
      <w:bookmarkStart w:id="0" w:name="_GoBack"/>
      <w:r w:rsidRPr="00566C3A">
        <w:rPr>
          <w:rFonts w:ascii="Times New Roman" w:hAnsi="Times New Roman" w:cs="Times New Roman"/>
          <w:b/>
          <w:sz w:val="24"/>
          <w:szCs w:val="24"/>
        </w:rPr>
        <w:t>Lab 2</w:t>
      </w:r>
      <w:bookmarkEnd w:id="0"/>
      <w:r>
        <w:object w:dxaOrig="10886" w:dyaOrig="7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1.5pt" o:ole="">
            <v:imagedata r:id="rId7" o:title=""/>
          </v:shape>
          <o:OLEObject Type="Embed" ProgID="Visio.Drawing.11" ShapeID="_x0000_i1025" DrawAspect="Content" ObjectID="_1411030198" r:id="rId8"/>
        </w:object>
      </w:r>
    </w:p>
    <w:sectPr w:rsidR="00566C3A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5CD1" w:rsidRDefault="00275CD1" w:rsidP="00566C3A">
      <w:pPr>
        <w:spacing w:after="0" w:line="240" w:lineRule="auto"/>
      </w:pPr>
      <w:r>
        <w:separator/>
      </w:r>
    </w:p>
  </w:endnote>
  <w:endnote w:type="continuationSeparator" w:id="0">
    <w:p w:rsidR="00275CD1" w:rsidRDefault="00275CD1" w:rsidP="00566C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5CD1" w:rsidRDefault="00275CD1" w:rsidP="00566C3A">
      <w:pPr>
        <w:spacing w:after="0" w:line="240" w:lineRule="auto"/>
      </w:pPr>
      <w:r>
        <w:separator/>
      </w:r>
    </w:p>
  </w:footnote>
  <w:footnote w:type="continuationSeparator" w:id="0">
    <w:p w:rsidR="00275CD1" w:rsidRDefault="00275CD1" w:rsidP="00566C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6C3A" w:rsidRDefault="00566C3A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Lana Peery</w:t>
    </w:r>
  </w:p>
  <w:p w:rsidR="00566C3A" w:rsidRDefault="00566C3A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CS 469</w:t>
    </w:r>
  </w:p>
  <w:p w:rsidR="00566C3A" w:rsidRPr="00566C3A" w:rsidRDefault="00566C3A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10/6/2012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6E2F"/>
    <w:rsid w:val="00275CD1"/>
    <w:rsid w:val="00507C8D"/>
    <w:rsid w:val="00566C3A"/>
    <w:rsid w:val="005C6FFB"/>
    <w:rsid w:val="006843AE"/>
    <w:rsid w:val="00A24301"/>
    <w:rsid w:val="00B06949"/>
    <w:rsid w:val="00C26E2F"/>
    <w:rsid w:val="00F14A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26E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566C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66C3A"/>
  </w:style>
  <w:style w:type="paragraph" w:styleId="Footer">
    <w:name w:val="footer"/>
    <w:basedOn w:val="Normal"/>
    <w:link w:val="FooterChar"/>
    <w:uiPriority w:val="99"/>
    <w:unhideWhenUsed/>
    <w:rsid w:val="00566C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66C3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26E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566C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66C3A"/>
  </w:style>
  <w:style w:type="paragraph" w:styleId="Footer">
    <w:name w:val="footer"/>
    <w:basedOn w:val="Normal"/>
    <w:link w:val="FooterChar"/>
    <w:uiPriority w:val="99"/>
    <w:unhideWhenUsed/>
    <w:rsid w:val="00566C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66C3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1</Pages>
  <Words>91</Words>
  <Characters>52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P</dc:creator>
  <cp:lastModifiedBy>LP</cp:lastModifiedBy>
  <cp:revision>5</cp:revision>
  <dcterms:created xsi:type="dcterms:W3CDTF">2012-10-03T01:44:00Z</dcterms:created>
  <dcterms:modified xsi:type="dcterms:W3CDTF">2012-10-06T19:04:00Z</dcterms:modified>
</cp:coreProperties>
</file>